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44A31C" w14:textId="77777777" w:rsidR="00930234" w:rsidRDefault="00930234" w:rsidP="00E5409E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物品界面</w:t>
      </w:r>
    </w:p>
    <w:p w14:paraId="7B32117B" w14:textId="77777777" w:rsidR="00AA576C" w:rsidRPr="008F73FA" w:rsidRDefault="00AA576C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插件介绍</w:t>
      </w:r>
    </w:p>
    <w:p w14:paraId="4AD59140" w14:textId="0FE7A8EA" w:rsidR="00AA576C" w:rsidRDefault="00AA576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Pr="00E5409E">
        <w:rPr>
          <w:rFonts w:ascii="Tahoma" w:eastAsia="微软雅黑" w:hAnsi="Tahoma" w:cstheme="minorBidi" w:hint="eastAsia"/>
          <w:kern w:val="0"/>
          <w:sz w:val="22"/>
        </w:rPr>
        <w:t>◆</w:t>
      </w:r>
      <w:r w:rsidR="00D40162" w:rsidRPr="00E5409E">
        <w:rPr>
          <w:rFonts w:ascii="Tahoma" w:eastAsia="微软雅黑" w:hAnsi="Tahoma" w:cstheme="minorBidi"/>
          <w:kern w:val="0"/>
          <w:sz w:val="22"/>
        </w:rPr>
        <w:t>MOG_SceneItem</w:t>
      </w:r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Pr="00E5409E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kern w:val="0"/>
          <w:sz w:val="22"/>
        </w:rPr>
        <w:t>–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40162" w:rsidRPr="00E5409E">
        <w:rPr>
          <w:rFonts w:ascii="Tahoma" w:eastAsia="微软雅黑" w:hAnsi="Tahoma" w:cstheme="minorBidi" w:hint="eastAsia"/>
          <w:kern w:val="0"/>
          <w:sz w:val="22"/>
        </w:rPr>
        <w:t>物品界面</w:t>
      </w:r>
    </w:p>
    <w:tbl>
      <w:tblPr>
        <w:tblStyle w:val="af0"/>
        <w:tblW w:w="0" w:type="auto"/>
        <w:shd w:val="clear" w:color="auto" w:fill="FF9999"/>
        <w:tblLook w:val="04A0" w:firstRow="1" w:lastRow="0" w:firstColumn="1" w:lastColumn="0" w:noHBand="0" w:noVBand="1"/>
      </w:tblPr>
      <w:tblGrid>
        <w:gridCol w:w="8522"/>
      </w:tblGrid>
      <w:tr w:rsidR="000221C8" w14:paraId="6F53E2B9" w14:textId="77777777" w:rsidTr="0044376A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9999"/>
            <w:hideMark/>
          </w:tcPr>
          <w:p w14:paraId="42CDF82F" w14:textId="77777777" w:rsidR="000221C8" w:rsidRDefault="000221C8" w:rsidP="004437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此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mog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插件功能受限，当前文档不会再更新。</w:t>
            </w:r>
          </w:p>
          <w:p w14:paraId="72B6F14C" w14:textId="77777777" w:rsidR="000221C8" w:rsidRDefault="000221C8" w:rsidP="004437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以后作者我会推翻此插件，并重新写文档，划分更多高级功能。</w:t>
            </w:r>
          </w:p>
        </w:tc>
      </w:tr>
    </w:tbl>
    <w:p w14:paraId="24D2B747" w14:textId="77777777" w:rsidR="000221C8" w:rsidRPr="000221C8" w:rsidRDefault="000221C8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E320E80" w14:textId="3FD68C57" w:rsidR="00D40162" w:rsidRPr="00E5409E" w:rsidRDefault="00D4016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全自定义物品界面可以完全单独作为一个插件进行使用，它只针对物品界面美化。</w:t>
      </w:r>
    </w:p>
    <w:p w14:paraId="616344ED" w14:textId="77777777" w:rsidR="00BF56AA" w:rsidRPr="00E5409E" w:rsidRDefault="00E5409E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分成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五个部分，物品类型、物品窗口、角色窗口、选择框、杂项数据。</w:t>
      </w:r>
    </w:p>
    <w:p w14:paraId="38581ED3" w14:textId="77777777" w:rsidR="00305A2E" w:rsidRPr="008A4BD6" w:rsidRDefault="008A4BD6" w:rsidP="008A4BD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置物品</w:t>
      </w:r>
      <w:r w:rsidRPr="008A4BD6">
        <w:rPr>
          <w:rFonts w:ascii="Tahoma" w:eastAsia="微软雅黑" w:hAnsi="Tahoma" w:cstheme="minorBidi" w:hint="eastAsia"/>
          <w:kern w:val="0"/>
          <w:sz w:val="22"/>
        </w:rPr>
        <w:t>窗口为多列，具体内容去看看“窗口与布局”。</w:t>
      </w:r>
    </w:p>
    <w:p w14:paraId="27A35F9E" w14:textId="77777777" w:rsidR="00FC21BC" w:rsidRPr="00E5409E" w:rsidRDefault="000C0016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A4B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CA29C46" wp14:editId="7551E67E">
            <wp:extent cx="2850127" cy="1432684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143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7F781" w14:textId="77777777" w:rsidR="00347314" w:rsidRPr="00347314" w:rsidRDefault="00FC21BC" w:rsidP="003473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点击旁边的</w:t>
      </w:r>
      <w:r w:rsidR="00CB0DC6" w:rsidRPr="00E5409E">
        <w:rPr>
          <w:rFonts w:ascii="Tahoma" w:eastAsia="微软雅黑" w:hAnsi="Tahoma" w:cstheme="minorBidi" w:hint="eastAsia"/>
          <w:kern w:val="0"/>
          <w:sz w:val="22"/>
        </w:rPr>
        <w:t>小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按钮可以将它们收起。</w:t>
      </w:r>
    </w:p>
    <w:p w14:paraId="7DFEF829" w14:textId="77777777" w:rsidR="0087401D" w:rsidRPr="00E5409E" w:rsidRDefault="0087401D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14:paraId="3983371A" w14:textId="77777777" w:rsidR="0087401D" w:rsidRPr="008F73FA" w:rsidRDefault="0087401D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窗口</w:t>
      </w:r>
      <w:r w:rsidR="000A16A9"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和角色窗口</w:t>
      </w:r>
    </w:p>
    <w:p w14:paraId="79E5C42C" w14:textId="77777777" w:rsidR="0087401D" w:rsidRPr="00E5409E" w:rsidRDefault="00183818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物品窗口有两个起点，左起点和右起点。</w:t>
      </w:r>
    </w:p>
    <w:p w14:paraId="7EA3C31E" w14:textId="77777777" w:rsidR="000A16A9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2047166" wp14:editId="5F7F392F">
            <wp:extent cx="4107180" cy="1931947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27154" cy="194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14EE8" w14:textId="77777777" w:rsidR="00E6542A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当你按左方向键时，就的页面会消失到右起点，然后新页面从左起点显现。反之亦然。</w:t>
      </w:r>
    </w:p>
    <w:p w14:paraId="5ABD019B" w14:textId="77777777" w:rsidR="00E6542A" w:rsidRPr="00E305BC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左起点不一定要</w:t>
      </w:r>
      <w:r w:rsidR="00EA144C">
        <w:rPr>
          <w:rFonts w:ascii="Tahoma" w:eastAsia="微软雅黑" w:hAnsi="Tahoma" w:cstheme="minorBidi" w:hint="eastAsia"/>
          <w:kern w:val="0"/>
          <w:sz w:val="22"/>
        </w:rPr>
        <w:t>非要</w:t>
      </w:r>
      <w:r>
        <w:rPr>
          <w:rFonts w:ascii="Tahoma" w:eastAsia="微软雅黑" w:hAnsi="Tahoma" w:cstheme="minorBidi" w:hint="eastAsia"/>
          <w:kern w:val="0"/>
          <w:sz w:val="22"/>
        </w:rPr>
        <w:t>在左边</w:t>
      </w:r>
      <w:r w:rsidR="00EA144C">
        <w:rPr>
          <w:rFonts w:ascii="Tahoma" w:eastAsia="微软雅黑" w:hAnsi="Tahoma" w:cstheme="minorBidi" w:hint="eastAsia"/>
          <w:kern w:val="0"/>
          <w:sz w:val="22"/>
        </w:rPr>
        <w:t>，你可以设置左起点在原位置的上方下方甚至直接和右起点重合。</w:t>
      </w:r>
    </w:p>
    <w:p w14:paraId="1FF383BB" w14:textId="77777777" w:rsidR="00E6542A" w:rsidRPr="00E5409E" w:rsidRDefault="00E6542A" w:rsidP="00E6542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EC1A5D4" wp14:editId="5603831E">
            <wp:extent cx="1844040" cy="2645071"/>
            <wp:effectExtent l="0" t="0" r="381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1351" cy="2655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17067" w14:textId="77777777" w:rsidR="00E6542A" w:rsidRPr="00E5409E" w:rsidRDefault="00E6542A" w:rsidP="00E6542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角色窗口是一个可有可无的窗口。</w:t>
      </w:r>
    </w:p>
    <w:p w14:paraId="24120699" w14:textId="77777777" w:rsidR="00E6542A" w:rsidRPr="00E6542A" w:rsidRDefault="00E6542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如果你觉得拥挤，可以直接设置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y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坐标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1000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将其隐藏。</w:t>
      </w:r>
    </w:p>
    <w:p w14:paraId="6293D3A0" w14:textId="77777777" w:rsidR="00D32137" w:rsidRPr="00E5409E" w:rsidRDefault="00E6542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</w:t>
      </w:r>
      <w:r w:rsidR="00D32137" w:rsidRPr="00E5409E">
        <w:rPr>
          <w:rFonts w:ascii="Tahoma" w:eastAsia="微软雅黑" w:hAnsi="Tahoma" w:cstheme="minorBidi" w:hint="eastAsia"/>
          <w:kern w:val="0"/>
          <w:sz w:val="22"/>
        </w:rPr>
        <w:t>角色窗口不能设置高宽。</w:t>
      </w:r>
    </w:p>
    <w:p w14:paraId="5C2A9C3B" w14:textId="77777777" w:rsidR="00A04C3A" w:rsidRPr="00E5409E" w:rsidRDefault="00A04C3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╭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(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°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A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°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`)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╮找了好久，才发现角色窗口</w:t>
      </w:r>
      <w:r w:rsidR="00266F2E" w:rsidRPr="00E5409E">
        <w:rPr>
          <w:rFonts w:ascii="Tahoma" w:eastAsia="微软雅黑" w:hAnsi="Tahoma" w:cstheme="minorBidi" w:hint="eastAsia"/>
          <w:kern w:val="0"/>
          <w:sz w:val="22"/>
        </w:rPr>
        <w:t>居然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不是一个窗口，而是一个容器。）</w:t>
      </w:r>
    </w:p>
    <w:p w14:paraId="69B86DFB" w14:textId="77777777" w:rsidR="001F5858" w:rsidRPr="00E5409E" w:rsidRDefault="00F756E6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14:paraId="63601B43" w14:textId="77777777" w:rsidR="003F6B50" w:rsidRPr="008F73FA" w:rsidRDefault="000B0CB3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选择框</w:t>
      </w:r>
    </w:p>
    <w:p w14:paraId="7902B473" w14:textId="77777777" w:rsidR="00C050F2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FC9EC37" wp14:editId="6077DD69">
            <wp:extent cx="4810125" cy="3686175"/>
            <wp:effectExtent l="0" t="0" r="9525" b="9525"/>
            <wp:docPr id="23" name="图片 23" descr="H:\rpg mv 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Image 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19B2E" w14:textId="77777777" w:rsidR="002A1E8C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框是以轮转的方式进行上下拨动的。</w:t>
      </w:r>
    </w:p>
    <w:p w14:paraId="3F3B3A35" w14:textId="77777777" w:rsidR="003F6B50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最多显示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个选择框，分别是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当前、上一个、下一个。</w:t>
      </w:r>
    </w:p>
    <w:p w14:paraId="5E34DEE4" w14:textId="77777777" w:rsidR="0031288A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这里鼠标不能通过点击上一个框或者下一个框进行切换，但是可以使用滚轮进行切换。</w:t>
      </w:r>
    </w:p>
    <w:p w14:paraId="2D57B04A" w14:textId="77777777" w:rsidR="000B3498" w:rsidRPr="00E5409E" w:rsidRDefault="002A1E8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上下选择时，如果角色大于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个，被移出界限的框会往隐藏的位置移过去。</w:t>
      </w:r>
    </w:p>
    <w:p w14:paraId="1812CA19" w14:textId="77777777" w:rsidR="0031288A" w:rsidRPr="00E5409E" w:rsidRDefault="002D6C3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初始状态下，</w:t>
      </w:r>
      <w:r w:rsidR="000B3498" w:rsidRPr="00E5409E">
        <w:rPr>
          <w:rFonts w:ascii="Tahoma" w:eastAsia="微软雅黑" w:hAnsi="Tahoma" w:cstheme="minorBidi" w:hint="eastAsia"/>
          <w:kern w:val="0"/>
          <w:sz w:val="22"/>
        </w:rPr>
        <w:t>框会从隐藏位置出发，移动到分配的位置。</w:t>
      </w:r>
    </w:p>
    <w:p w14:paraId="23DFD1F0" w14:textId="77777777" w:rsidR="0031288A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175E068" wp14:editId="522ED8C3">
            <wp:extent cx="2809524" cy="2342857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9524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5A825" w14:textId="77777777" w:rsidR="004B25B7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lastRenderedPageBreak/>
        <w:t>如果队伍中只有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2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人或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人时，则会进行普通的位置交替。</w:t>
      </w:r>
    </w:p>
    <w:p w14:paraId="0E9089FB" w14:textId="77777777" w:rsidR="004B25B7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A3E88BA" wp14:editId="7C104A3E">
            <wp:extent cx="3971429" cy="211428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2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409E"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5A0A234C" w14:textId="77777777" w:rsidR="004B25B7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你可以分别配置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4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种框的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xy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坐标，也可以使其变成一个环形。</w:t>
      </w:r>
    </w:p>
    <w:p w14:paraId="51F8EE87" w14:textId="77777777" w:rsidR="00DD59AF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比如下图的方式：</w:t>
      </w:r>
    </w:p>
    <w:p w14:paraId="55E39BAA" w14:textId="77777777" w:rsidR="00DD59AF" w:rsidRPr="00E5409E" w:rsidRDefault="009F159B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object w:dxaOrig="12855" w:dyaOrig="6150" w14:anchorId="17FD2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98pt" o:ole="">
            <v:imagedata r:id="rId14" o:title=""/>
          </v:shape>
          <o:OLEObject Type="Embed" ProgID="Visio.Drawing.15" ShapeID="_x0000_i1025" DrawAspect="Content" ObjectID="_1718949101" r:id="rId15"/>
        </w:object>
      </w:r>
      <w:r w:rsidR="00DD59AF" w:rsidRPr="00E5409E"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17D7B4CF" w14:textId="77777777" w:rsidR="00DD59AF" w:rsidRPr="00E5409E" w:rsidRDefault="00DD59AF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角色窗口是可以去掉的）</w:t>
      </w:r>
    </w:p>
    <w:p w14:paraId="494019D4" w14:textId="77777777" w:rsidR="004C1CE1" w:rsidRPr="00E5409E" w:rsidRDefault="004C1CE1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14:paraId="3B2BAF6F" w14:textId="77777777" w:rsidR="00CA0FDD" w:rsidRPr="008F73FA" w:rsidRDefault="00CA0FDD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的详细信息窗口</w:t>
      </w:r>
    </w:p>
    <w:p w14:paraId="15F611DD" w14:textId="77777777"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这是另一个插件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MiniInformationWindow.js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详细信息窗口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的效果。</w:t>
      </w:r>
    </w:p>
    <w:p w14:paraId="1C180B47" w14:textId="77777777"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这个插件的作者不是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mog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61755AEA" w14:textId="77777777" w:rsidR="00CA0FDD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567BBCD" wp14:editId="579C8907">
            <wp:extent cx="2187130" cy="3360711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130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409E">
        <w:rPr>
          <w:rFonts w:ascii="Tahoma" w:eastAsia="微软雅黑" w:hAnsi="Tahoma" w:cstheme="minorBidi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B41BE6A" wp14:editId="1432BF6D">
            <wp:extent cx="2720576" cy="1745131"/>
            <wp:effectExtent l="0" t="0" r="381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0576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D9EB8" w14:textId="77777777"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在物品备注中添加相应的注释，换行就另建立一个</w:t>
      </w:r>
      <w:r w:rsidRPr="00E5409E">
        <w:rPr>
          <w:rFonts w:ascii="Tahoma" w:eastAsia="微软雅黑" w:hAnsi="Tahoma" w:cstheme="minorBidi"/>
          <w:kern w:val="0"/>
          <w:sz w:val="22"/>
        </w:rPr>
        <w:t>&lt;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描述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A: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xxx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 &gt;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标签，注释的描述支持添加图标</w:t>
      </w:r>
      <w:r w:rsidRPr="00E5409E">
        <w:rPr>
          <w:rFonts w:ascii="Tahoma" w:eastAsia="微软雅黑" w:hAnsi="Tahoma" w:cstheme="minorBidi"/>
          <w:kern w:val="0"/>
          <w:sz w:val="22"/>
        </w:rPr>
        <w:t>\i[]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和颜色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\c[]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72EDF45" w14:textId="77777777" w:rsidR="007C3BAE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该插件还可以分别配置或者关联商店界面、装备界面、技能界面。</w:t>
      </w:r>
    </w:p>
    <w:p w14:paraId="0C383F99" w14:textId="77777777" w:rsidR="00CA0FDD" w:rsidRPr="00E5409E" w:rsidRDefault="00CA0FDD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14:paraId="64EC88C7" w14:textId="77777777" w:rsidR="004C1CE1" w:rsidRPr="008F73FA" w:rsidRDefault="00E926C2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类型</w:t>
      </w:r>
    </w:p>
    <w:p w14:paraId="61481CF9" w14:textId="77777777" w:rsidR="00BA32B5" w:rsidRPr="00E5409E" w:rsidRDefault="000B3498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9E6870B" wp14:editId="1BD7B805">
            <wp:extent cx="5274310" cy="5917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C5EC4" w14:textId="77777777" w:rsidR="00E926C2" w:rsidRPr="00753CE9" w:rsidRDefault="00BA32B5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物品类型是固定的四种：道具、武器、防具、关键道具</w:t>
      </w:r>
    </w:p>
    <w:p w14:paraId="721C44AA" w14:textId="77777777" w:rsidR="00E926C2" w:rsidRPr="00753CE9" w:rsidRDefault="00E926C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i/>
          <w:kern w:val="0"/>
          <w:sz w:val="22"/>
        </w:rPr>
      </w:pPr>
      <w:r w:rsidRPr="00753CE9">
        <w:rPr>
          <w:rFonts w:ascii="Tahoma" w:eastAsia="微软雅黑" w:hAnsi="Tahoma" w:cstheme="minorBidi" w:hint="eastAsia"/>
          <w:i/>
          <w:kern w:val="0"/>
          <w:sz w:val="22"/>
        </w:rPr>
        <w:t>这里有一个特别操作，如果你想做</w:t>
      </w:r>
      <w:r w:rsidR="0017481E" w:rsidRPr="00753CE9">
        <w:rPr>
          <w:rFonts w:ascii="Tahoma" w:eastAsia="微软雅黑" w:hAnsi="Tahoma" w:cstheme="minorBidi" w:hint="eastAsia"/>
          <w:i/>
          <w:kern w:val="0"/>
          <w:sz w:val="22"/>
        </w:rPr>
        <w:t>成就系统，你可以把重要道具的图标直接换成成就图标，重要道具的得失就是成就系统的成就的获得。</w:t>
      </w:r>
    </w:p>
    <w:p w14:paraId="41832831" w14:textId="77777777" w:rsidR="00930234" w:rsidRDefault="0093023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FA9B225" w14:textId="77777777" w:rsidR="005B5468" w:rsidRDefault="00753CE9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通过</w:t>
      </w:r>
      <w:r w:rsidRPr="00753CE9">
        <w:rPr>
          <w:rFonts w:ascii="Tahoma" w:eastAsia="微软雅黑" w:hAnsi="Tahoma" w:cstheme="minorBidi" w:hint="eastAsia"/>
          <w:kern w:val="0"/>
          <w:sz w:val="22"/>
        </w:rPr>
        <w:t xml:space="preserve">Drill_ItemCategory </w:t>
      </w:r>
      <w:r w:rsidRPr="00753CE9">
        <w:rPr>
          <w:rFonts w:ascii="Tahoma" w:eastAsia="微软雅黑" w:hAnsi="Tahoma" w:cstheme="minorBidi" w:hint="eastAsia"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插件对物品类型进行扩展。</w:t>
      </w:r>
    </w:p>
    <w:p w14:paraId="0C242730" w14:textId="77777777" w:rsid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物品类型插件也在关闭物品界面下单独运行。</w:t>
      </w:r>
    </w:p>
    <w:p w14:paraId="62000592" w14:textId="77777777" w:rsidR="00132540" w:rsidRP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新的类型按钮位置在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插件中定义，你需要在两个插件之间相互组合调节按钮的位置与设定。</w:t>
      </w:r>
    </w:p>
    <w:p w14:paraId="35E2A787" w14:textId="77777777" w:rsidR="00132540" w:rsidRP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341B8B0" w14:textId="77777777" w:rsidR="00930234" w:rsidRDefault="0093023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B571F31" w14:textId="77777777" w:rsidR="008F73FA" w:rsidRDefault="008F73FA" w:rsidP="008F73F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技能界面</w:t>
      </w:r>
    </w:p>
    <w:p w14:paraId="785459D0" w14:textId="77777777" w:rsidR="00D42F7B" w:rsidRPr="00D42F7B" w:rsidRDefault="00D42F7B" w:rsidP="00D42F7B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插件介绍</w:t>
      </w:r>
    </w:p>
    <w:p w14:paraId="5706778C" w14:textId="640E9593" w:rsidR="00B54F93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◆</w:t>
      </w:r>
      <w:r w:rsidR="00B54F93">
        <w:rPr>
          <w:rFonts w:ascii="Tahoma" w:eastAsia="微软雅黑" w:hAnsi="Tahoma" w:cstheme="minorBidi" w:hint="eastAsia"/>
          <w:kern w:val="0"/>
          <w:sz w:val="22"/>
        </w:rPr>
        <w:t>MOG_SceneSkill</w:t>
      </w:r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全自定义技能界面</w:t>
      </w:r>
    </w:p>
    <w:tbl>
      <w:tblPr>
        <w:tblStyle w:val="af0"/>
        <w:tblW w:w="0" w:type="auto"/>
        <w:shd w:val="clear" w:color="auto" w:fill="FF9999"/>
        <w:tblLook w:val="04A0" w:firstRow="1" w:lastRow="0" w:firstColumn="1" w:lastColumn="0" w:noHBand="0" w:noVBand="1"/>
      </w:tblPr>
      <w:tblGrid>
        <w:gridCol w:w="8522"/>
      </w:tblGrid>
      <w:tr w:rsidR="006F4032" w14:paraId="59A7A864" w14:textId="77777777" w:rsidTr="006F4032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9999"/>
            <w:hideMark/>
          </w:tcPr>
          <w:p w14:paraId="62FE40C0" w14:textId="128B6A8B" w:rsidR="006F4032" w:rsidRDefault="006F40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此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mog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插件功能受限，</w:t>
            </w:r>
            <w:r w:rsidR="00F156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当前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文档</w:t>
            </w:r>
            <w:r w:rsidR="00F156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不会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再</w:t>
            </w:r>
            <w:r w:rsidR="00F1565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更新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。</w:t>
            </w:r>
          </w:p>
          <w:p w14:paraId="4F06F9BD" w14:textId="77777777" w:rsidR="006F4032" w:rsidRDefault="006F403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以后作者我会推翻此插件，并重新写文档，划分更多高级功能。</w:t>
            </w:r>
          </w:p>
        </w:tc>
      </w:tr>
    </w:tbl>
    <w:p w14:paraId="1E8D1846" w14:textId="77777777" w:rsidR="006F4032" w:rsidRPr="006F4032" w:rsidRDefault="006F4032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2E2520C9" w14:textId="77777777" w:rsidR="00D42F7B" w:rsidRPr="00E5409E" w:rsidRDefault="00C76577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自定义技能</w:t>
      </w:r>
      <w:r w:rsidR="00D42F7B" w:rsidRPr="00E5409E">
        <w:rPr>
          <w:rFonts w:ascii="Tahoma" w:eastAsia="微软雅黑" w:hAnsi="Tahoma" w:cstheme="minorBidi" w:hint="eastAsia"/>
          <w:kern w:val="0"/>
          <w:sz w:val="22"/>
        </w:rPr>
        <w:t>界面可以完全单独作为一个插件进行使用，它只针对物品界面美化。</w:t>
      </w:r>
    </w:p>
    <w:p w14:paraId="61677A36" w14:textId="77777777" w:rsidR="00D42F7B" w:rsidRPr="00E5409E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分成</w:t>
      </w:r>
      <w:r w:rsidR="00C76577">
        <w:rPr>
          <w:rFonts w:ascii="Tahoma" w:eastAsia="微软雅黑" w:hAnsi="Tahoma" w:cstheme="minorBidi" w:hint="eastAsia"/>
          <w:kern w:val="0"/>
          <w:sz w:val="22"/>
        </w:rPr>
        <w:t>六个部分，技能类型、技能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窗口、</w:t>
      </w:r>
      <w:r w:rsidR="00C76577">
        <w:rPr>
          <w:rFonts w:ascii="Tahoma" w:eastAsia="微软雅黑" w:hAnsi="Tahoma" w:cstheme="minorBidi" w:hint="eastAsia"/>
          <w:kern w:val="0"/>
          <w:sz w:val="22"/>
        </w:rPr>
        <w:t>角色框、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角色窗口、选择框、杂项数据。</w:t>
      </w:r>
    </w:p>
    <w:p w14:paraId="59C8567D" w14:textId="77777777" w:rsidR="00930234" w:rsidRPr="00D42F7B" w:rsidRDefault="00C76577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置技能类型和技能</w:t>
      </w:r>
      <w:r w:rsidR="00D42F7B" w:rsidRPr="008A4BD6">
        <w:rPr>
          <w:rFonts w:ascii="Tahoma" w:eastAsia="微软雅黑" w:hAnsi="Tahoma" w:cstheme="minorBidi" w:hint="eastAsia"/>
          <w:kern w:val="0"/>
          <w:sz w:val="22"/>
        </w:rPr>
        <w:t>窗口为多列，具体内容去看看“窗口与布局”。</w:t>
      </w:r>
    </w:p>
    <w:p w14:paraId="75AAD053" w14:textId="77777777" w:rsidR="00930234" w:rsidRDefault="0093023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DBB5795" wp14:editId="571BB8B5">
            <wp:extent cx="3715755" cy="14573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20367" cy="145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6F4F7" w14:textId="77777777" w:rsidR="000610AC" w:rsidRDefault="00D42F7B" w:rsidP="00061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点击旁边的小按钮可以将它们收起。</w:t>
      </w:r>
    </w:p>
    <w:p w14:paraId="66F08876" w14:textId="77777777" w:rsidR="000610AC" w:rsidRPr="000610AC" w:rsidRDefault="000610AC" w:rsidP="00061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技能、装备、状态界面按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Q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或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W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可以直接切换角色。</w:t>
      </w:r>
    </w:p>
    <w:p w14:paraId="34B003D0" w14:textId="77777777" w:rsidR="00D42F7B" w:rsidRPr="000610AC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5F8F2072" w14:textId="77777777" w:rsidR="00E165A4" w:rsidRDefault="00E165A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10DCA61C" w14:textId="77777777" w:rsidR="00950E54" w:rsidRDefault="00950E54" w:rsidP="00950E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DD3AD6" w14:textId="77777777" w:rsidR="00950E54" w:rsidRPr="00D42F7B" w:rsidRDefault="00950E54" w:rsidP="00950E54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技能类型窗口</w:t>
      </w:r>
    </w:p>
    <w:p w14:paraId="71272C8F" w14:textId="77777777" w:rsidR="00950E54" w:rsidRPr="00D42F7B" w:rsidRDefault="00950E54" w:rsidP="00950E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E165A4">
        <w:rPr>
          <w:rFonts w:ascii="Tahoma" w:eastAsia="微软雅黑" w:hAnsi="Tahoma" w:cstheme="minorBidi" w:hint="eastAsia"/>
          <w:b/>
          <w:kern w:val="0"/>
          <w:sz w:val="22"/>
        </w:rPr>
        <w:t>技能选择也可以通过按左右键切换技能类型，与物品界面一样。</w:t>
      </w:r>
    </w:p>
    <w:p w14:paraId="06E55DDE" w14:textId="77777777" w:rsidR="00950E54" w:rsidRP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D89DFD4" wp14:editId="0D5CAD52">
            <wp:extent cx="4772025" cy="3484572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76049" cy="348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EC120" w14:textId="77777777" w:rsid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不想要技能类型窗口，你还可以直接设置窗口不显示，去掉。</w:t>
      </w:r>
    </w:p>
    <w:p w14:paraId="7053BA4B" w14:textId="77777777" w:rsid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装备界面的类型窗口也</w:t>
      </w:r>
      <w:r w:rsidR="00546B87">
        <w:rPr>
          <w:rFonts w:ascii="Tahoma" w:eastAsia="微软雅黑" w:hAnsi="Tahoma" w:cstheme="minorBidi" w:hint="eastAsia"/>
          <w:kern w:val="0"/>
          <w:sz w:val="22"/>
        </w:rPr>
        <w:t>和这个窗口一样</w:t>
      </w:r>
      <w:r>
        <w:rPr>
          <w:rFonts w:ascii="Tahoma" w:eastAsia="微软雅黑" w:hAnsi="Tahoma" w:cstheme="minorBidi" w:hint="eastAsia"/>
          <w:kern w:val="0"/>
          <w:sz w:val="22"/>
        </w:rPr>
        <w:t>可以去掉）</w:t>
      </w:r>
    </w:p>
    <w:p w14:paraId="571ECEFF" w14:textId="77777777" w:rsidR="00950E54" w:rsidRP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771EC72" wp14:editId="28889A19">
            <wp:extent cx="2910840" cy="1487198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18409" cy="149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8014D" w14:textId="77777777" w:rsidR="00104C54" w:rsidRDefault="00104C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56B9B1" w14:textId="77777777" w:rsidR="00D42F7B" w:rsidRPr="00950E54" w:rsidRDefault="00104C54" w:rsidP="00950E54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其它说明</w:t>
      </w:r>
    </w:p>
    <w:p w14:paraId="561EA985" w14:textId="77777777" w:rsidR="00E165A4" w:rsidRDefault="00E165A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技能界面有部分资源是和物品界面共用的。（其实只要文件名在一起，任何资源都可以共用，但是你要仔细区分）</w:t>
      </w:r>
    </w:p>
    <w:p w14:paraId="715A34A5" w14:textId="77777777" w:rsidR="00263FC2" w:rsidRPr="00263FC2" w:rsidRDefault="00263FC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B8C6BE7" wp14:editId="751446F2">
            <wp:extent cx="4210050" cy="2716308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13194" cy="2718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3FC2" w:rsidRPr="00263FC2" w:rsidSect="009143CF">
      <w:headerReference w:type="even" r:id="rId23"/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C3DF9B" w14:textId="77777777" w:rsidR="00386C9D" w:rsidRDefault="00386C9D" w:rsidP="009866FF">
      <w:r>
        <w:separator/>
      </w:r>
    </w:p>
  </w:endnote>
  <w:endnote w:type="continuationSeparator" w:id="0">
    <w:p w14:paraId="3A57B1C3" w14:textId="77777777" w:rsidR="00386C9D" w:rsidRDefault="00386C9D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83AB1F" w14:textId="77777777" w:rsidR="00386C9D" w:rsidRDefault="00386C9D" w:rsidP="009866FF">
      <w:r>
        <w:separator/>
      </w:r>
    </w:p>
  </w:footnote>
  <w:footnote w:type="continuationSeparator" w:id="0">
    <w:p w14:paraId="2237478A" w14:textId="77777777" w:rsidR="00386C9D" w:rsidRDefault="00386C9D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4C0604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0A9EB" w14:textId="77777777" w:rsidR="009866FF" w:rsidRPr="008810CC" w:rsidRDefault="0015019F" w:rsidP="0015019F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7E98FC51" wp14:editId="4E14B92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32287349">
    <w:abstractNumId w:val="0"/>
  </w:num>
  <w:num w:numId="2" w16cid:durableId="1067607001">
    <w:abstractNumId w:val="0"/>
  </w:num>
  <w:num w:numId="3" w16cid:durableId="88091347">
    <w:abstractNumId w:val="0"/>
  </w:num>
  <w:num w:numId="4" w16cid:durableId="1286082979">
    <w:abstractNumId w:val="1"/>
  </w:num>
  <w:num w:numId="5" w16cid:durableId="1629120676">
    <w:abstractNumId w:val="1"/>
  </w:num>
  <w:num w:numId="6" w16cid:durableId="1928193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7A7F"/>
    <w:rsid w:val="00015D00"/>
    <w:rsid w:val="000221C8"/>
    <w:rsid w:val="00044A89"/>
    <w:rsid w:val="000610AC"/>
    <w:rsid w:val="00075CB0"/>
    <w:rsid w:val="000A16A9"/>
    <w:rsid w:val="000B0CB3"/>
    <w:rsid w:val="000B3498"/>
    <w:rsid w:val="000C0016"/>
    <w:rsid w:val="000D3219"/>
    <w:rsid w:val="000F6317"/>
    <w:rsid w:val="00104C54"/>
    <w:rsid w:val="001202C9"/>
    <w:rsid w:val="00125B57"/>
    <w:rsid w:val="00132540"/>
    <w:rsid w:val="0015019F"/>
    <w:rsid w:val="0017481E"/>
    <w:rsid w:val="00183818"/>
    <w:rsid w:val="001A3F6A"/>
    <w:rsid w:val="001B4707"/>
    <w:rsid w:val="001E1083"/>
    <w:rsid w:val="001E472F"/>
    <w:rsid w:val="001F5858"/>
    <w:rsid w:val="00211443"/>
    <w:rsid w:val="002203B4"/>
    <w:rsid w:val="0022581F"/>
    <w:rsid w:val="00230089"/>
    <w:rsid w:val="00231C74"/>
    <w:rsid w:val="00260FA7"/>
    <w:rsid w:val="00263FC2"/>
    <w:rsid w:val="00266F2E"/>
    <w:rsid w:val="002A1154"/>
    <w:rsid w:val="002A1E8C"/>
    <w:rsid w:val="002C4B29"/>
    <w:rsid w:val="002D6C3C"/>
    <w:rsid w:val="002D7F97"/>
    <w:rsid w:val="00305A2E"/>
    <w:rsid w:val="0031288A"/>
    <w:rsid w:val="00312E71"/>
    <w:rsid w:val="00315660"/>
    <w:rsid w:val="0033740E"/>
    <w:rsid w:val="00347314"/>
    <w:rsid w:val="003634CF"/>
    <w:rsid w:val="00386C9D"/>
    <w:rsid w:val="003A759F"/>
    <w:rsid w:val="003C302A"/>
    <w:rsid w:val="003D6011"/>
    <w:rsid w:val="003E3F33"/>
    <w:rsid w:val="003F6B50"/>
    <w:rsid w:val="00462679"/>
    <w:rsid w:val="004B25B7"/>
    <w:rsid w:val="004C1CE1"/>
    <w:rsid w:val="00546B87"/>
    <w:rsid w:val="0057083E"/>
    <w:rsid w:val="0057728B"/>
    <w:rsid w:val="00587CEC"/>
    <w:rsid w:val="005B5468"/>
    <w:rsid w:val="00656CAA"/>
    <w:rsid w:val="00692983"/>
    <w:rsid w:val="006D5D0C"/>
    <w:rsid w:val="006F4032"/>
    <w:rsid w:val="00713C4B"/>
    <w:rsid w:val="00753CE9"/>
    <w:rsid w:val="00776321"/>
    <w:rsid w:val="00790A07"/>
    <w:rsid w:val="007C3BAE"/>
    <w:rsid w:val="007D3757"/>
    <w:rsid w:val="008106AF"/>
    <w:rsid w:val="00816710"/>
    <w:rsid w:val="00830EA3"/>
    <w:rsid w:val="0087401D"/>
    <w:rsid w:val="008810CC"/>
    <w:rsid w:val="008A4BD6"/>
    <w:rsid w:val="008B46E6"/>
    <w:rsid w:val="008F73FA"/>
    <w:rsid w:val="009143CF"/>
    <w:rsid w:val="00925903"/>
    <w:rsid w:val="00930234"/>
    <w:rsid w:val="00932ABC"/>
    <w:rsid w:val="00950E54"/>
    <w:rsid w:val="0098578E"/>
    <w:rsid w:val="009866FF"/>
    <w:rsid w:val="009B2BF4"/>
    <w:rsid w:val="009F159B"/>
    <w:rsid w:val="00A04C3A"/>
    <w:rsid w:val="00A0661B"/>
    <w:rsid w:val="00A348E9"/>
    <w:rsid w:val="00AA576C"/>
    <w:rsid w:val="00AD7186"/>
    <w:rsid w:val="00AF274F"/>
    <w:rsid w:val="00B019B1"/>
    <w:rsid w:val="00B14D84"/>
    <w:rsid w:val="00B47135"/>
    <w:rsid w:val="00B47F2E"/>
    <w:rsid w:val="00B54F93"/>
    <w:rsid w:val="00B718AB"/>
    <w:rsid w:val="00B85367"/>
    <w:rsid w:val="00BA32B5"/>
    <w:rsid w:val="00BB3694"/>
    <w:rsid w:val="00BC5BF9"/>
    <w:rsid w:val="00BF3E0D"/>
    <w:rsid w:val="00BF56AA"/>
    <w:rsid w:val="00C006A7"/>
    <w:rsid w:val="00C04392"/>
    <w:rsid w:val="00C050F2"/>
    <w:rsid w:val="00C104BD"/>
    <w:rsid w:val="00C13E43"/>
    <w:rsid w:val="00C46CF3"/>
    <w:rsid w:val="00C566B1"/>
    <w:rsid w:val="00C76577"/>
    <w:rsid w:val="00C972B2"/>
    <w:rsid w:val="00CA0FDD"/>
    <w:rsid w:val="00CB0DC6"/>
    <w:rsid w:val="00CD3CD8"/>
    <w:rsid w:val="00CF0AE3"/>
    <w:rsid w:val="00D32137"/>
    <w:rsid w:val="00D40162"/>
    <w:rsid w:val="00D42F7B"/>
    <w:rsid w:val="00DD59AF"/>
    <w:rsid w:val="00DE5E8C"/>
    <w:rsid w:val="00E165A4"/>
    <w:rsid w:val="00E165C7"/>
    <w:rsid w:val="00E24F8D"/>
    <w:rsid w:val="00E305BC"/>
    <w:rsid w:val="00E46404"/>
    <w:rsid w:val="00E5409E"/>
    <w:rsid w:val="00E6542A"/>
    <w:rsid w:val="00E82586"/>
    <w:rsid w:val="00E909D4"/>
    <w:rsid w:val="00E926C2"/>
    <w:rsid w:val="00EA144C"/>
    <w:rsid w:val="00EA53F8"/>
    <w:rsid w:val="00EA753C"/>
    <w:rsid w:val="00ED10F7"/>
    <w:rsid w:val="00ED5294"/>
    <w:rsid w:val="00EE2621"/>
    <w:rsid w:val="00EE4CD0"/>
    <w:rsid w:val="00F03349"/>
    <w:rsid w:val="00F15659"/>
    <w:rsid w:val="00F740E7"/>
    <w:rsid w:val="00F756E6"/>
    <w:rsid w:val="00F80650"/>
    <w:rsid w:val="00F93C59"/>
    <w:rsid w:val="00FA0132"/>
    <w:rsid w:val="00FC21BC"/>
    <w:rsid w:val="00FF1362"/>
    <w:rsid w:val="00FF344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CCF9724"/>
  <w15:docId w15:val="{88CFD889-8CDA-41A7-A492-FB400A6BE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3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63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6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4C32A5-009D-4E97-AF41-004EF2C610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2</TotalTime>
  <Pages>9</Pages>
  <Words>222</Words>
  <Characters>1266</Characters>
  <Application>Microsoft Office Word</Application>
  <DocSecurity>0</DocSecurity>
  <Lines>10</Lines>
  <Paragraphs>2</Paragraphs>
  <ScaleCrop>false</ScaleCrop>
  <Company>Www.SangSan.Cn</Company>
  <LinksUpToDate>false</LinksUpToDate>
  <CharactersWithSpaces>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15</cp:revision>
  <dcterms:created xsi:type="dcterms:W3CDTF">2018-09-21T00:39:00Z</dcterms:created>
  <dcterms:modified xsi:type="dcterms:W3CDTF">2022-07-10T01:05:00Z</dcterms:modified>
</cp:coreProperties>
</file>